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0286" w:rsidRDefault="00DF0286">
      <w:r>
        <w:object w:dxaOrig="3821" w:dyaOrig="4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.25pt;height:218.25pt" o:ole="">
            <v:imagedata r:id="rId4" o:title=""/>
          </v:shape>
          <o:OLEObject Type="Embed" ProgID="Visio.Drawing.11" ShapeID="_x0000_i1025" DrawAspect="Content" ObjectID="_1428969279" r:id="rId5"/>
        </w:object>
      </w:r>
      <w:r>
        <w:object w:dxaOrig="4613" w:dyaOrig="4146">
          <v:shape id="_x0000_i1026" type="#_x0000_t75" style="width:231pt;height:207pt" o:ole="">
            <v:imagedata r:id="rId6" o:title=""/>
          </v:shape>
          <o:OLEObject Type="Embed" ProgID="Visio.Drawing.11" ShapeID="_x0000_i1026" DrawAspect="Content" ObjectID="_1428969280" r:id="rId7"/>
        </w:object>
      </w:r>
    </w:p>
    <w:p w:rsidR="00000000" w:rsidRDefault="00DF0286" w:rsidP="00DF0286">
      <w:pPr>
        <w:tabs>
          <w:tab w:val="left" w:pos="7800"/>
          <w:tab w:val="left" w:pos="8265"/>
        </w:tabs>
      </w:pPr>
      <w:r>
        <w:tab/>
      </w:r>
      <w:r>
        <w:tab/>
      </w:r>
      <w:r>
        <w:object w:dxaOrig="2772" w:dyaOrig="951">
          <v:shape id="_x0000_i1028" type="#_x0000_t75" style="width:138.75pt;height:47.25pt" o:ole="">
            <v:imagedata r:id="rId8" o:title=""/>
          </v:shape>
          <o:OLEObject Type="Embed" ProgID="Visio.Drawing.11" ShapeID="_x0000_i1028" DrawAspect="Content" ObjectID="_1428969281" r:id="rId9"/>
        </w:object>
      </w:r>
    </w:p>
    <w:p w:rsidR="00DF0286" w:rsidRDefault="00DF0286" w:rsidP="00DF0286">
      <w:pPr>
        <w:tabs>
          <w:tab w:val="left" w:pos="7800"/>
        </w:tabs>
      </w:pPr>
      <w:r>
        <w:object w:dxaOrig="6534" w:dyaOrig="4362">
          <v:shape id="_x0000_i1027" type="#_x0000_t75" style="width:327pt;height:218.25pt" o:ole="">
            <v:imagedata r:id="rId10" o:title=""/>
          </v:shape>
          <o:OLEObject Type="Embed" ProgID="Visio.Drawing.11" ShapeID="_x0000_i1027" DrawAspect="Content" ObjectID="_1428969282" r:id="rId11"/>
        </w:object>
      </w:r>
      <w:r>
        <w:rPr>
          <w:noProof/>
        </w:rPr>
        <w:pict>
          <v:shape id="_x0000_s1026" type="#_x0000_t75" style="position:absolute;margin-left:0;margin-top:.2pt;width:225pt;height:228.75pt;z-index:251660288;mso-position-horizontal:left;mso-position-horizontal-relative:text;mso-position-vertical-relative:text">
            <v:imagedata r:id="rId12" o:title=""/>
            <w10:wrap type="square" side="right"/>
          </v:shape>
          <o:OLEObject Type="Embed" ProgID="Visio.Drawing.11" ShapeID="_x0000_s1026" DrawAspect="Content" ObjectID="_1428969299" r:id="rId13"/>
        </w:pict>
      </w:r>
      <w:r>
        <w:br w:type="textWrapping" w:clear="all"/>
      </w:r>
      <w:r>
        <w:object w:dxaOrig="4604" w:dyaOrig="4361">
          <v:shape id="_x0000_i1029" type="#_x0000_t75" style="width:230.25pt;height:218.25pt" o:ole="">
            <v:imagedata r:id="rId14" o:title=""/>
          </v:shape>
          <o:OLEObject Type="Embed" ProgID="Visio.Drawing.11" ShapeID="_x0000_i1029" DrawAspect="Content" ObjectID="_1428969283" r:id="rId15"/>
        </w:object>
      </w:r>
    </w:p>
    <w:p w:rsidR="00DF0286" w:rsidRDefault="00A04BA3" w:rsidP="00DF0286">
      <w:pPr>
        <w:tabs>
          <w:tab w:val="left" w:pos="7800"/>
        </w:tabs>
      </w:pPr>
      <w:r>
        <w:object w:dxaOrig="3821" w:dyaOrig="2849">
          <v:shape id="_x0000_i1041" type="#_x0000_t75" style="width:191.25pt;height:142.5pt" o:ole="">
            <v:imagedata r:id="rId16" o:title=""/>
          </v:shape>
          <o:OLEObject Type="Embed" ProgID="Visio.Drawing.11" ShapeID="_x0000_i1041" DrawAspect="Content" ObjectID="_1428969284" r:id="rId17"/>
        </w:object>
      </w:r>
      <w:r>
        <w:object w:dxaOrig="3821" w:dyaOrig="2849">
          <v:shape id="_x0000_i1042" type="#_x0000_t75" style="width:191.25pt;height:142.5pt" o:ole="">
            <v:imagedata r:id="rId18" o:title=""/>
          </v:shape>
          <o:OLEObject Type="Embed" ProgID="Visio.Drawing.11" ShapeID="_x0000_i1042" DrawAspect="Content" ObjectID="_1428969285" r:id="rId19"/>
        </w:object>
      </w:r>
      <w:r>
        <w:object w:dxaOrig="3821" w:dyaOrig="2849">
          <v:shape id="_x0000_i1043" type="#_x0000_t75" style="width:191.25pt;height:142.5pt" o:ole="">
            <v:imagedata r:id="rId20" o:title=""/>
          </v:shape>
          <o:OLEObject Type="Embed" ProgID="Visio.Drawing.11" ShapeID="_x0000_i1043" DrawAspect="Content" ObjectID="_1428969286" r:id="rId21"/>
        </w:object>
      </w:r>
      <w:r w:rsidR="001A5AA6">
        <w:object w:dxaOrig="3919" w:dyaOrig="2633">
          <v:shape id="_x0000_i1044" type="#_x0000_t75" style="width:195.75pt;height:132pt" o:ole="">
            <v:imagedata r:id="rId22" o:title=""/>
          </v:shape>
          <o:OLEObject Type="Embed" ProgID="Visio.Drawing.11" ShapeID="_x0000_i1044" DrawAspect="Content" ObjectID="_1428969287" r:id="rId23"/>
        </w:object>
      </w:r>
      <w:r w:rsidR="00DF0286">
        <w:object w:dxaOrig="4186" w:dyaOrig="3714">
          <v:shape id="_x0000_i1030" type="#_x0000_t75" style="width:209.25pt;height:186pt" o:ole="">
            <v:imagedata r:id="rId24" o:title=""/>
          </v:shape>
          <o:OLEObject Type="Embed" ProgID="Visio.Drawing.11" ShapeID="_x0000_i1030" DrawAspect="Content" ObjectID="_1428969288" r:id="rId25"/>
        </w:object>
      </w:r>
      <w:r w:rsidR="00DF0286">
        <w:object w:dxaOrig="4248" w:dyaOrig="4794">
          <v:shape id="_x0000_i1031" type="#_x0000_t75" style="width:212.25pt;height:240pt" o:ole="">
            <v:imagedata r:id="rId26" o:title=""/>
          </v:shape>
          <o:OLEObject Type="Embed" ProgID="Visio.Drawing.11" ShapeID="_x0000_i1031" DrawAspect="Content" ObjectID="_1428969289" r:id="rId27"/>
        </w:object>
      </w:r>
    </w:p>
    <w:p w:rsidR="00DF0286" w:rsidRDefault="00DF0286" w:rsidP="00DF0286">
      <w:pPr>
        <w:tabs>
          <w:tab w:val="left" w:pos="7800"/>
        </w:tabs>
      </w:pPr>
      <w:r>
        <w:object w:dxaOrig="4186" w:dyaOrig="2202">
          <v:shape id="_x0000_i1032" type="#_x0000_t75" style="width:209.25pt;height:110.25pt" o:ole="">
            <v:imagedata r:id="rId28" o:title=""/>
          </v:shape>
          <o:OLEObject Type="Embed" ProgID="Visio.Drawing.11" ShapeID="_x0000_i1032" DrawAspect="Content" ObjectID="_1428969290" r:id="rId29"/>
        </w:object>
      </w:r>
      <w:r>
        <w:object w:dxaOrig="3421" w:dyaOrig="1360">
          <v:shape id="_x0000_i1033" type="#_x0000_t75" style="width:171pt;height:68.25pt" o:ole="">
            <v:imagedata r:id="rId30" o:title=""/>
          </v:shape>
          <o:OLEObject Type="Embed" ProgID="Visio.Drawing.11" ShapeID="_x0000_i1033" DrawAspect="Content" ObjectID="_1428969291" r:id="rId31"/>
        </w:object>
      </w:r>
      <w:r>
        <w:object w:dxaOrig="4132" w:dyaOrig="1360">
          <v:shape id="_x0000_i1034" type="#_x0000_t75" style="width:206.25pt;height:68.25pt" o:ole="">
            <v:imagedata r:id="rId32" o:title=""/>
          </v:shape>
          <o:OLEObject Type="Embed" ProgID="Visio.Drawing.11" ShapeID="_x0000_i1034" DrawAspect="Content" ObjectID="_1428969292" r:id="rId33"/>
        </w:object>
      </w:r>
      <w:r>
        <w:object w:dxaOrig="4186" w:dyaOrig="1360">
          <v:shape id="_x0000_i1035" type="#_x0000_t75" style="width:209.25pt;height:68.25pt" o:ole="">
            <v:imagedata r:id="rId34" o:title=""/>
          </v:shape>
          <o:OLEObject Type="Embed" ProgID="Visio.Drawing.11" ShapeID="_x0000_i1035" DrawAspect="Content" ObjectID="_1428969293" r:id="rId35"/>
        </w:object>
      </w:r>
    </w:p>
    <w:p w:rsidR="00DF0286" w:rsidRDefault="00DF0286" w:rsidP="000B136F">
      <w:pPr>
        <w:tabs>
          <w:tab w:val="left" w:pos="7800"/>
        </w:tabs>
      </w:pPr>
      <w:r>
        <w:object w:dxaOrig="3821" w:dyaOrig="1145">
          <v:shape id="_x0000_i1036" type="#_x0000_t75" style="width:191.25pt;height:57pt" o:ole="">
            <v:imagedata r:id="rId36" o:title=""/>
          </v:shape>
          <o:OLEObject Type="Embed" ProgID="Visio.Drawing.11" ShapeID="_x0000_i1036" DrawAspect="Content" ObjectID="_1428969294" r:id="rId37"/>
        </w:object>
      </w:r>
      <w:r>
        <w:object w:dxaOrig="3821" w:dyaOrig="1554">
          <v:shape id="_x0000_i1037" type="#_x0000_t75" style="width:191.25pt;height:78pt" o:ole="">
            <v:imagedata r:id="rId38" o:title=""/>
          </v:shape>
          <o:OLEObject Type="Embed" ProgID="Visio.Drawing.11" ShapeID="_x0000_i1037" DrawAspect="Content" ObjectID="_1428969295" r:id="rId39"/>
        </w:object>
      </w:r>
    </w:p>
    <w:p w:rsidR="000B136F" w:rsidRPr="00DF0286" w:rsidRDefault="000B136F" w:rsidP="000B136F">
      <w:pPr>
        <w:tabs>
          <w:tab w:val="left" w:pos="7800"/>
        </w:tabs>
      </w:pPr>
      <w:r>
        <w:object w:dxaOrig="3039" w:dyaOrig="951">
          <v:shape id="_x0000_i1038" type="#_x0000_t75" style="width:152.25pt;height:47.25pt" o:ole="">
            <v:imagedata r:id="rId40" o:title=""/>
          </v:shape>
          <o:OLEObject Type="Embed" ProgID="Visio.Drawing.11" ShapeID="_x0000_i1038" DrawAspect="Content" ObjectID="_1428969296" r:id="rId41"/>
        </w:object>
      </w:r>
      <w:r>
        <w:object w:dxaOrig="2556" w:dyaOrig="750">
          <v:shape id="_x0000_i1039" type="#_x0000_t75" style="width:127.5pt;height:37.5pt" o:ole="">
            <v:imagedata r:id="rId42" o:title=""/>
          </v:shape>
          <o:OLEObject Type="Embed" ProgID="Visio.Drawing.11" ShapeID="_x0000_i1039" DrawAspect="Content" ObjectID="_1428969297" r:id="rId43"/>
        </w:object>
      </w:r>
      <w:r w:rsidR="00A04BA3">
        <w:object w:dxaOrig="1959" w:dyaOrig="750">
          <v:shape id="_x0000_i1040" type="#_x0000_t75" style="width:98.25pt;height:37.5pt" o:ole="">
            <v:imagedata r:id="rId44" o:title=""/>
          </v:shape>
          <o:OLEObject Type="Embed" ProgID="Visio.Drawing.11" ShapeID="_x0000_i1040" DrawAspect="Content" ObjectID="_1428969298" r:id="rId45"/>
        </w:object>
      </w:r>
    </w:p>
    <w:sectPr w:rsidR="000B136F" w:rsidRPr="00DF028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DF0286"/>
    <w:rsid w:val="000B136F"/>
    <w:rsid w:val="001A5AA6"/>
    <w:rsid w:val="00992B32"/>
    <w:rsid w:val="00A04BA3"/>
    <w:rsid w:val="00C621C6"/>
    <w:rsid w:val="00CF7599"/>
    <w:rsid w:val="00DF02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8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emf"/><Relationship Id="rId46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1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</Pages>
  <Words>88</Words>
  <Characters>50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IT</dc:creator>
  <cp:keywords/>
  <dc:description/>
  <cp:lastModifiedBy>MOHIT</cp:lastModifiedBy>
  <cp:revision>6</cp:revision>
  <dcterms:created xsi:type="dcterms:W3CDTF">2013-05-01T19:09:00Z</dcterms:created>
  <dcterms:modified xsi:type="dcterms:W3CDTF">2013-05-01T21:36:00Z</dcterms:modified>
</cp:coreProperties>
</file>